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C605E2C" w14:textId="557E3E46" w:rsidR="00DE3BBD" w:rsidRDefault="00DE3BBD">
      <w:pPr>
        <w:pStyle w:val="1"/>
        <w:numPr>
          <w:ilvl w:val="0"/>
          <w:numId w:val="1"/>
        </w:numPr>
        <w:ind w:firstLineChars="0"/>
      </w:pPr>
      <w:r>
        <w:rPr>
          <w:rFonts w:hint="eastAsia"/>
          <w:lang w:eastAsia="zh-Hans"/>
        </w:rPr>
        <w:t>在</w:t>
      </w:r>
      <w:r w:rsidR="00652261">
        <w:rPr>
          <w:rFonts w:hint="eastAsia"/>
          <w:lang w:eastAsia="zh-Hans"/>
        </w:rPr>
        <w:t>一个采用</w:t>
      </w:r>
      <w:r w:rsidR="00652261">
        <w:rPr>
          <w:rFonts w:hint="eastAsia"/>
        </w:rPr>
        <w:t>CSMA/CD</w:t>
      </w:r>
      <w:r w:rsidR="00652261">
        <w:rPr>
          <w:rFonts w:hint="eastAsia"/>
          <w:lang w:eastAsia="zh-Hans"/>
        </w:rPr>
        <w:t>协议</w:t>
      </w:r>
      <w:r w:rsidR="00711F1F">
        <w:rPr>
          <w:rFonts w:hint="eastAsia"/>
          <w:lang w:eastAsia="zh-Hans"/>
        </w:rPr>
        <w:t>的</w:t>
      </w:r>
      <w:r>
        <w:rPr>
          <w:rFonts w:hint="eastAsia"/>
          <w:lang w:eastAsia="zh-Hans"/>
        </w:rPr>
        <w:t>10</w:t>
      </w:r>
      <w:r w:rsidRPr="00DE3BBD">
        <w:rPr>
          <w:rFonts w:hint="eastAsia"/>
          <w:lang w:eastAsia="zh-Hans"/>
        </w:rPr>
        <w:t xml:space="preserve"> </w:t>
      </w:r>
      <w:r>
        <w:rPr>
          <w:rFonts w:hint="eastAsia"/>
          <w:lang w:eastAsia="zh-Hans"/>
        </w:rPr>
        <w:t>M</w:t>
      </w:r>
      <w:r>
        <w:rPr>
          <w:rFonts w:hint="eastAsia"/>
        </w:rPr>
        <w:t>bit/s</w:t>
      </w:r>
      <w:r w:rsidR="00F34D6B">
        <w:rPr>
          <w:rFonts w:hint="eastAsia"/>
        </w:rPr>
        <w:t>网络</w:t>
      </w:r>
      <w:r>
        <w:rPr>
          <w:rFonts w:hint="eastAsia"/>
        </w:rPr>
        <w:t>中</w:t>
      </w:r>
      <w:r w:rsidR="00FC3AED">
        <w:rPr>
          <w:rFonts w:hint="eastAsia"/>
        </w:rPr>
        <w:t>，</w:t>
      </w:r>
      <w:r>
        <w:rPr>
          <w:rFonts w:hint="eastAsia"/>
        </w:rPr>
        <w:t>其</w:t>
      </w:r>
      <w:r w:rsidR="00652261">
        <w:rPr>
          <w:rFonts w:hint="eastAsia"/>
          <w:lang w:eastAsia="zh-Hans"/>
        </w:rPr>
        <w:t>端到端长度为</w:t>
      </w:r>
      <w:r w:rsidR="00F34D6B">
        <w:rPr>
          <w:rFonts w:hint="eastAsia"/>
        </w:rPr>
        <w:t>4</w:t>
      </w:r>
      <w:r w:rsidR="00652261">
        <w:rPr>
          <w:rFonts w:hint="eastAsia"/>
        </w:rPr>
        <w:t>km</w:t>
      </w:r>
      <w:r w:rsidR="00652261">
        <w:t>，</w:t>
      </w:r>
      <w:r w:rsidR="00652261">
        <w:rPr>
          <w:rFonts w:hint="eastAsia"/>
        </w:rPr>
        <w:t>信号</w:t>
      </w:r>
      <w:r w:rsidR="00652261">
        <w:rPr>
          <w:rFonts w:hint="eastAsia"/>
          <w:lang w:eastAsia="zh-Hans"/>
        </w:rPr>
        <w:t>在该网络上的</w:t>
      </w:r>
      <w:r w:rsidR="00652261">
        <w:rPr>
          <w:rFonts w:hint="eastAsia"/>
        </w:rPr>
        <w:t>传播速率为200000km/s</w:t>
      </w:r>
      <w:r w:rsidR="00652261">
        <w:t>，</w:t>
      </w:r>
      <w:r>
        <w:rPr>
          <w:rFonts w:hint="eastAsia"/>
        </w:rPr>
        <w:t>试问：</w:t>
      </w:r>
    </w:p>
    <w:p w14:paraId="380980F9" w14:textId="77777777" w:rsidR="00294AEF" w:rsidRDefault="00DE3BBD" w:rsidP="00DE3BBD">
      <w:pPr>
        <w:pStyle w:val="1"/>
        <w:numPr>
          <w:ilvl w:val="0"/>
          <w:numId w:val="2"/>
        </w:numPr>
        <w:ind w:firstLineChars="0"/>
      </w:pPr>
      <w:r>
        <w:rPr>
          <w:rFonts w:hint="eastAsia"/>
        </w:rPr>
        <w:t>该</w:t>
      </w:r>
      <w:r w:rsidR="00652261">
        <w:rPr>
          <w:rFonts w:hint="eastAsia"/>
          <w:lang w:eastAsia="zh-Hans"/>
        </w:rPr>
        <w:t>网络的</w:t>
      </w:r>
      <w:r w:rsidR="00652261">
        <w:rPr>
          <w:rFonts w:hint="eastAsia"/>
        </w:rPr>
        <w:t>最短</w:t>
      </w:r>
      <w:r w:rsidR="00652261">
        <w:rPr>
          <w:rFonts w:hint="eastAsia"/>
          <w:lang w:eastAsia="zh-Hans"/>
        </w:rPr>
        <w:t>有效</w:t>
      </w:r>
      <w:r w:rsidR="00652261">
        <w:rPr>
          <w:rFonts w:hint="eastAsia"/>
        </w:rPr>
        <w:t>帧长</w:t>
      </w:r>
      <w:r>
        <w:rPr>
          <w:rFonts w:hint="eastAsia"/>
        </w:rPr>
        <w:t>是都少？</w:t>
      </w:r>
    </w:p>
    <w:p w14:paraId="5FA592C4" w14:textId="5291E947" w:rsidR="00DE3BBD" w:rsidRDefault="00DE3BBD" w:rsidP="00DE3BBD">
      <w:pPr>
        <w:pStyle w:val="1"/>
        <w:numPr>
          <w:ilvl w:val="0"/>
          <w:numId w:val="2"/>
        </w:numPr>
        <w:ind w:firstLineChars="0"/>
      </w:pPr>
      <w:r>
        <w:rPr>
          <w:rFonts w:hint="eastAsia"/>
        </w:rPr>
        <w:t>假设该网络中的站点</w:t>
      </w:r>
      <w:r w:rsidR="00E84B00">
        <w:rPr>
          <w:rFonts w:hint="eastAsia"/>
        </w:rPr>
        <w:t>A</w:t>
      </w:r>
      <w:r>
        <w:rPr>
          <w:rFonts w:hint="eastAsia"/>
        </w:rPr>
        <w:t>检测到冲突，执行退避算法时随机数</w:t>
      </w:r>
      <w:r w:rsidR="00660780">
        <w:rPr>
          <w:rFonts w:hint="eastAsia"/>
        </w:rPr>
        <w:t>r=1</w:t>
      </w:r>
      <w:r>
        <w:rPr>
          <w:rFonts w:hint="eastAsia"/>
        </w:rPr>
        <w:t>0，</w:t>
      </w:r>
      <w:r w:rsidR="00E84B00">
        <w:rPr>
          <w:rFonts w:hint="eastAsia"/>
        </w:rPr>
        <w:t>A</w:t>
      </w:r>
      <w:r>
        <w:rPr>
          <w:rFonts w:hint="eastAsia"/>
        </w:rPr>
        <w:t>需要等待多长时间后才能再次发送数据？</w:t>
      </w:r>
    </w:p>
    <w:p w14:paraId="1CEDCF74" w14:textId="77777777" w:rsidR="00294AEF" w:rsidRPr="0020429D" w:rsidRDefault="00294AEF">
      <w:pPr>
        <w:ind w:left="420"/>
        <w:rPr>
          <w:highlight w:val="yellow"/>
        </w:rPr>
      </w:pPr>
    </w:p>
    <w:p w14:paraId="491104EC" w14:textId="2CE6A0B7" w:rsidR="008C7805" w:rsidRDefault="008C7805" w:rsidP="008C7805">
      <w:pPr>
        <w:pStyle w:val="1"/>
        <w:numPr>
          <w:ilvl w:val="0"/>
          <w:numId w:val="1"/>
        </w:numPr>
        <w:ind w:firstLineChars="0"/>
      </w:pPr>
      <w:r>
        <w:rPr>
          <w:rFonts w:hint="eastAsia"/>
        </w:rPr>
        <w:t>为什么在无线局域网中</w:t>
      </w:r>
      <w:r w:rsidR="00A729FD">
        <w:rPr>
          <w:rFonts w:hint="eastAsia"/>
        </w:rPr>
        <w:t>不能使用CSMA／CD协议，至少写出两个原因。</w:t>
      </w:r>
    </w:p>
    <w:p w14:paraId="6398B2A4" w14:textId="77777777" w:rsidR="00DF5A85" w:rsidRDefault="00DF5A85" w:rsidP="00DF5A85"/>
    <w:p w14:paraId="7E44B527" w14:textId="77777777" w:rsidR="00A729FD" w:rsidRPr="00DF5A85" w:rsidRDefault="00A729FD" w:rsidP="00A729FD">
      <w:pPr>
        <w:pStyle w:val="1"/>
        <w:ind w:left="360" w:firstLineChars="0" w:firstLine="0"/>
      </w:pPr>
    </w:p>
    <w:p w14:paraId="6A3C610A" w14:textId="740E77F2" w:rsidR="00294AEF" w:rsidRPr="00652261" w:rsidRDefault="00294AEF">
      <w:pPr>
        <w:ind w:left="420"/>
        <w:rPr>
          <w:highlight w:val="yellow"/>
        </w:rPr>
      </w:pPr>
    </w:p>
    <w:p w14:paraId="3EDB1058" w14:textId="77777777" w:rsidR="00AF56C3" w:rsidRDefault="00AF56C3">
      <w:pPr>
        <w:ind w:left="420"/>
        <w:rPr>
          <w:highlight w:val="yellow"/>
        </w:rPr>
      </w:pPr>
    </w:p>
    <w:p w14:paraId="2963BCE9" w14:textId="3B3B6D3C" w:rsidR="00294AEF" w:rsidRDefault="00652261">
      <w:r>
        <w:rPr>
          <w:rFonts w:hint="eastAsia"/>
        </w:rPr>
        <w:t>3.</w:t>
      </w:r>
      <w:r>
        <w:t xml:space="preserve"> </w:t>
      </w:r>
      <w:r>
        <w:rPr>
          <w:rFonts w:hint="eastAsia"/>
          <w:lang w:eastAsia="zh-Hans"/>
        </w:rPr>
        <w:t>以太网交换机有</w:t>
      </w:r>
      <w:r>
        <w:rPr>
          <w:lang w:eastAsia="zh-Hans"/>
        </w:rPr>
        <w:t>6</w:t>
      </w:r>
      <w:r>
        <w:rPr>
          <w:rFonts w:hint="eastAsia"/>
          <w:lang w:eastAsia="zh-Hans"/>
        </w:rPr>
        <w:t>个接口</w:t>
      </w:r>
      <w:r>
        <w:rPr>
          <w:lang w:eastAsia="zh-Hans"/>
        </w:rPr>
        <w:t>，</w:t>
      </w:r>
      <w:r>
        <w:rPr>
          <w:rFonts w:hint="eastAsia"/>
          <w:lang w:eastAsia="zh-Hans"/>
        </w:rPr>
        <w:t>分别连接了一个路由器和</w:t>
      </w:r>
      <w:r>
        <w:rPr>
          <w:lang w:eastAsia="zh-Hans"/>
        </w:rPr>
        <w:t>5</w:t>
      </w:r>
      <w:r>
        <w:rPr>
          <w:rFonts w:hint="eastAsia"/>
          <w:lang w:eastAsia="zh-Hans"/>
        </w:rPr>
        <w:t>台主机</w:t>
      </w:r>
      <w:r>
        <w:rPr>
          <w:lang w:eastAsia="zh-Hans"/>
        </w:rPr>
        <w:t>：</w:t>
      </w:r>
    </w:p>
    <w:p w14:paraId="72530F48" w14:textId="71DA58E2" w:rsidR="00294AEF" w:rsidRDefault="005030AE">
      <w:r>
        <w:rPr>
          <w:noProof/>
        </w:rPr>
        <w:object w:dxaOrig="1440" w:dyaOrig="1440" w14:anchorId="7D123F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58.05pt;margin-top:11.6pt;width:233.75pt;height:159.95pt;z-index:251658240;mso-wrap-edited:f;mso-position-horizontal-relative:text;mso-position-vertical-relative:text" wrapcoords="18437 144 17992 217 17003 1011 17003 1300 3460 1445 3460 3612 3608 4768 3361 5274 3460 5635 8749 5924 4646 5996 4646 7080 9886 7080 692 7585 198 7585 148 11631 1285 12859 1335 13148 6426 14015 7859 14015 5486 14737 4498 15098 4449 15315 4350 19144 5091 19794 5635 19794 5585 20227 5684 20589 5832 20661 12901 20661 13049 20661 13247 20083 13197 19794 13741 19794 14482 19072 14384 17482 15323 17482 20167 16543 20265 15532 19672 15460 14285 15171 21106 15171 21551 15026 21254 14015 21452 13292 21501 11053 20710 10836 16410 10547 15866 9391 16064 8524 15916 8380 14878 8235 14927 7080 15323 5924 18585 5924 20809 5418 20908 3612 20859 1011 19821 217 19376 144 18437 144">
            <v:imagedata r:id="rId6" o:title=""/>
            <w10:wrap type="through"/>
          </v:shape>
          <o:OLEObject Type="Embed" ProgID="Visio.Drawing.15" ShapeID="_x0000_s1027" DrawAspect="Content" ObjectID="_1810471281" r:id="rId7"/>
        </w:object>
      </w:r>
    </w:p>
    <w:p w14:paraId="777E38C9" w14:textId="051293FA" w:rsidR="00294AEF" w:rsidRDefault="002D2286" w:rsidP="002D2286">
      <w:r>
        <w:rPr>
          <w:rFonts w:hint="eastAsia"/>
        </w:rPr>
        <w:t xml:space="preserve">                                                                       </w:t>
      </w:r>
    </w:p>
    <w:p w14:paraId="40556C22" w14:textId="51B25E34" w:rsidR="00294AEF" w:rsidRDefault="00294AEF"/>
    <w:p w14:paraId="28222A99" w14:textId="77777777" w:rsidR="002D2286" w:rsidRDefault="002D2286"/>
    <w:p w14:paraId="41C8E5AE" w14:textId="77777777" w:rsidR="00294AEF" w:rsidRDefault="00294AEF"/>
    <w:p w14:paraId="03551C89" w14:textId="77777777" w:rsidR="00C27273" w:rsidRDefault="00C27273"/>
    <w:p w14:paraId="7334709C" w14:textId="77777777" w:rsidR="00C27273" w:rsidRDefault="00C27273"/>
    <w:p w14:paraId="3DD0FD65" w14:textId="77777777" w:rsidR="00C27273" w:rsidRDefault="00C27273"/>
    <w:p w14:paraId="1595EBAD" w14:textId="77777777" w:rsidR="00C27273" w:rsidRDefault="00C27273"/>
    <w:p w14:paraId="337F1979" w14:textId="77777777" w:rsidR="00C27273" w:rsidRDefault="00C27273"/>
    <w:p w14:paraId="2E0117B1" w14:textId="77777777" w:rsidR="00C27273" w:rsidRDefault="00C27273"/>
    <w:p w14:paraId="5C516B2C" w14:textId="77777777" w:rsidR="00C27273" w:rsidRDefault="00C27273"/>
    <w:p w14:paraId="53202398" w14:textId="77777777" w:rsidR="00294AEF" w:rsidRDefault="00652261">
      <w:r>
        <w:rPr>
          <w:rFonts w:hint="eastAsia"/>
        </w:rPr>
        <w:t>在下面表格的“动作”一栏中，表示先后发送了4个帧。假定在开始时，</w:t>
      </w:r>
      <w:r>
        <w:rPr>
          <w:rFonts w:hint="eastAsia"/>
          <w:lang w:eastAsia="zh-Hans"/>
        </w:rPr>
        <w:t>以太网交换机</w:t>
      </w:r>
      <w:r>
        <w:rPr>
          <w:rFonts w:hint="eastAsia"/>
        </w:rPr>
        <w:t>转发表都是空的，试把表中其他的栏目都填写完成：</w:t>
      </w:r>
    </w:p>
    <w:tbl>
      <w:tblPr>
        <w:tblStyle w:val="a7"/>
        <w:tblW w:w="8297" w:type="dxa"/>
        <w:tblLook w:val="04A0" w:firstRow="1" w:lastRow="0" w:firstColumn="1" w:lastColumn="0" w:noHBand="0" w:noVBand="1"/>
      </w:tblPr>
      <w:tblGrid>
        <w:gridCol w:w="1424"/>
        <w:gridCol w:w="1582"/>
        <w:gridCol w:w="2073"/>
        <w:gridCol w:w="3218"/>
      </w:tblGrid>
      <w:tr w:rsidR="00294AEF" w14:paraId="0F8EAA1F" w14:textId="77777777">
        <w:tc>
          <w:tcPr>
            <w:tcW w:w="1424" w:type="dxa"/>
          </w:tcPr>
          <w:p w14:paraId="130260D4" w14:textId="77777777" w:rsidR="00294AEF" w:rsidRDefault="00652261">
            <w:r>
              <w:rPr>
                <w:rFonts w:hint="eastAsia"/>
              </w:rPr>
              <w:t>动作</w:t>
            </w:r>
          </w:p>
        </w:tc>
        <w:tc>
          <w:tcPr>
            <w:tcW w:w="1582" w:type="dxa"/>
          </w:tcPr>
          <w:p w14:paraId="5D4959FD" w14:textId="77777777" w:rsidR="00294AEF" w:rsidRDefault="00652261">
            <w:pPr>
              <w:rPr>
                <w:lang w:eastAsia="zh-Hans"/>
              </w:rPr>
            </w:pPr>
            <w:r>
              <w:rPr>
                <w:rFonts w:hint="eastAsia"/>
                <w:lang w:eastAsia="zh-Hans"/>
              </w:rPr>
              <w:t>交换表的状态</w:t>
            </w:r>
          </w:p>
        </w:tc>
        <w:tc>
          <w:tcPr>
            <w:tcW w:w="2073" w:type="dxa"/>
          </w:tcPr>
          <w:p w14:paraId="620E28DB" w14:textId="77777777" w:rsidR="00294AEF" w:rsidRDefault="00652261">
            <w:r>
              <w:rPr>
                <w:rFonts w:hint="eastAsia"/>
              </w:rPr>
              <w:t>向哪些接口转发帧</w:t>
            </w:r>
          </w:p>
        </w:tc>
        <w:tc>
          <w:tcPr>
            <w:tcW w:w="3218" w:type="dxa"/>
          </w:tcPr>
          <w:p w14:paraId="5442539E" w14:textId="77777777" w:rsidR="00294AEF" w:rsidRDefault="00652261">
            <w:r>
              <w:rPr>
                <w:rFonts w:hint="eastAsia"/>
              </w:rPr>
              <w:t>说明</w:t>
            </w:r>
          </w:p>
        </w:tc>
      </w:tr>
      <w:tr w:rsidR="00294AEF" w14:paraId="45728368" w14:textId="77777777">
        <w:tc>
          <w:tcPr>
            <w:tcW w:w="1424" w:type="dxa"/>
          </w:tcPr>
          <w:p w14:paraId="6F2112F1" w14:textId="650551E1" w:rsidR="00294AEF" w:rsidRDefault="00652261">
            <w:r>
              <w:rPr>
                <w:rFonts w:hint="eastAsia"/>
              </w:rPr>
              <w:t>A</w:t>
            </w:r>
            <w:r>
              <w:rPr>
                <w:rFonts w:hint="eastAsia"/>
              </w:rPr>
              <w:t>发送帧给</w:t>
            </w:r>
            <w:r w:rsidR="00CC63FA">
              <w:rPr>
                <w:rFonts w:hint="eastAsia"/>
              </w:rPr>
              <w:t>B</w:t>
            </w:r>
          </w:p>
        </w:tc>
        <w:tc>
          <w:tcPr>
            <w:tcW w:w="1582" w:type="dxa"/>
          </w:tcPr>
          <w:p w14:paraId="62E0A3C8" w14:textId="77777777" w:rsidR="00294AEF" w:rsidRDefault="00294AEF"/>
        </w:tc>
        <w:tc>
          <w:tcPr>
            <w:tcW w:w="2073" w:type="dxa"/>
          </w:tcPr>
          <w:p w14:paraId="5EF80FCA" w14:textId="77777777" w:rsidR="00294AEF" w:rsidRDefault="00294AEF"/>
        </w:tc>
        <w:tc>
          <w:tcPr>
            <w:tcW w:w="3218" w:type="dxa"/>
          </w:tcPr>
          <w:p w14:paraId="6D8293F1" w14:textId="77777777" w:rsidR="00294AEF" w:rsidRDefault="00294AEF"/>
        </w:tc>
      </w:tr>
      <w:tr w:rsidR="00294AEF" w14:paraId="6D7F9A9A" w14:textId="77777777">
        <w:tc>
          <w:tcPr>
            <w:tcW w:w="1424" w:type="dxa"/>
          </w:tcPr>
          <w:p w14:paraId="5527F430" w14:textId="14A3C1E0" w:rsidR="00294AEF" w:rsidRDefault="00CC63FA">
            <w:r>
              <w:rPr>
                <w:rFonts w:hint="eastAsia"/>
              </w:rPr>
              <w:t>B</w:t>
            </w:r>
            <w:r w:rsidR="00652261">
              <w:rPr>
                <w:rFonts w:hint="eastAsia"/>
              </w:rPr>
              <w:t>发送帧给</w:t>
            </w:r>
            <w:r w:rsidR="00652261">
              <w:rPr>
                <w:rFonts w:hint="eastAsia"/>
              </w:rPr>
              <w:t>A</w:t>
            </w:r>
          </w:p>
        </w:tc>
        <w:tc>
          <w:tcPr>
            <w:tcW w:w="1582" w:type="dxa"/>
          </w:tcPr>
          <w:p w14:paraId="78CFB33F" w14:textId="77777777" w:rsidR="00294AEF" w:rsidRDefault="00294AEF"/>
        </w:tc>
        <w:tc>
          <w:tcPr>
            <w:tcW w:w="2073" w:type="dxa"/>
          </w:tcPr>
          <w:p w14:paraId="531C619C" w14:textId="77777777" w:rsidR="00294AEF" w:rsidRDefault="00294AEF"/>
        </w:tc>
        <w:tc>
          <w:tcPr>
            <w:tcW w:w="3218" w:type="dxa"/>
          </w:tcPr>
          <w:p w14:paraId="02D982E7" w14:textId="77777777" w:rsidR="00294AEF" w:rsidRDefault="00294AEF"/>
        </w:tc>
      </w:tr>
      <w:tr w:rsidR="00294AEF" w14:paraId="280F69C4" w14:textId="77777777">
        <w:tc>
          <w:tcPr>
            <w:tcW w:w="1424" w:type="dxa"/>
          </w:tcPr>
          <w:p w14:paraId="535AF91D" w14:textId="74B5FC40" w:rsidR="00294AEF" w:rsidRDefault="00CC63FA">
            <w:r>
              <w:rPr>
                <w:rFonts w:hint="eastAsia"/>
              </w:rPr>
              <w:t>C</w:t>
            </w:r>
            <w:r w:rsidR="00652261">
              <w:rPr>
                <w:rFonts w:hint="eastAsia"/>
              </w:rPr>
              <w:t>发送帧给</w:t>
            </w:r>
            <w:r w:rsidR="00652261">
              <w:rPr>
                <w:rFonts w:hint="eastAsia"/>
              </w:rPr>
              <w:t>A</w:t>
            </w:r>
          </w:p>
        </w:tc>
        <w:tc>
          <w:tcPr>
            <w:tcW w:w="1582" w:type="dxa"/>
          </w:tcPr>
          <w:p w14:paraId="64139EFB" w14:textId="77777777" w:rsidR="00294AEF" w:rsidRDefault="00294AEF"/>
        </w:tc>
        <w:tc>
          <w:tcPr>
            <w:tcW w:w="2073" w:type="dxa"/>
          </w:tcPr>
          <w:p w14:paraId="5FC6EE08" w14:textId="77777777" w:rsidR="00294AEF" w:rsidRDefault="00294AEF"/>
        </w:tc>
        <w:tc>
          <w:tcPr>
            <w:tcW w:w="3218" w:type="dxa"/>
          </w:tcPr>
          <w:p w14:paraId="6DA6837E" w14:textId="77777777" w:rsidR="00294AEF" w:rsidRDefault="00294AEF"/>
        </w:tc>
      </w:tr>
      <w:tr w:rsidR="00294AEF" w14:paraId="77E85239" w14:textId="77777777">
        <w:tc>
          <w:tcPr>
            <w:tcW w:w="1424" w:type="dxa"/>
          </w:tcPr>
          <w:p w14:paraId="72595ABE" w14:textId="4B283371" w:rsidR="00294AEF" w:rsidRDefault="00652261">
            <w:r>
              <w:rPr>
                <w:rFonts w:hint="eastAsia"/>
              </w:rPr>
              <w:t>A</w:t>
            </w:r>
            <w:r>
              <w:rPr>
                <w:rFonts w:hint="eastAsia"/>
              </w:rPr>
              <w:t>发送帧给</w:t>
            </w:r>
            <w:r w:rsidR="00CC63FA">
              <w:rPr>
                <w:rFonts w:hint="eastAsia"/>
              </w:rPr>
              <w:t>C</w:t>
            </w:r>
          </w:p>
        </w:tc>
        <w:tc>
          <w:tcPr>
            <w:tcW w:w="1582" w:type="dxa"/>
          </w:tcPr>
          <w:p w14:paraId="68FB235B" w14:textId="77777777" w:rsidR="00294AEF" w:rsidRDefault="00294AEF"/>
        </w:tc>
        <w:tc>
          <w:tcPr>
            <w:tcW w:w="2073" w:type="dxa"/>
          </w:tcPr>
          <w:p w14:paraId="05884F7A" w14:textId="77777777" w:rsidR="00294AEF" w:rsidRDefault="00294AEF"/>
        </w:tc>
        <w:tc>
          <w:tcPr>
            <w:tcW w:w="3218" w:type="dxa"/>
          </w:tcPr>
          <w:p w14:paraId="595DA0A2" w14:textId="77777777" w:rsidR="00294AEF" w:rsidRDefault="00294AEF"/>
        </w:tc>
      </w:tr>
    </w:tbl>
    <w:p w14:paraId="26A739B6" w14:textId="77777777" w:rsidR="00294AEF" w:rsidRDefault="00294AEF">
      <w:pPr>
        <w:rPr>
          <w:highlight w:val="yellow"/>
        </w:rPr>
      </w:pPr>
    </w:p>
    <w:p w14:paraId="785DCF42" w14:textId="6747FDAF" w:rsidR="00294AEF" w:rsidRDefault="00294AEF">
      <w:pPr>
        <w:rPr>
          <w:highlight w:val="yellow"/>
        </w:rPr>
      </w:pPr>
    </w:p>
    <w:p w14:paraId="5DF91767" w14:textId="77777777" w:rsidR="00294AEF" w:rsidRDefault="00294AEF">
      <w:pPr>
        <w:rPr>
          <w:highlight w:val="yellow"/>
        </w:rPr>
      </w:pPr>
    </w:p>
    <w:p w14:paraId="3803A47C" w14:textId="77777777" w:rsidR="00294AEF" w:rsidRDefault="00294AEF">
      <w:pPr>
        <w:ind w:left="420"/>
        <w:rPr>
          <w:highlight w:val="yellow"/>
        </w:rPr>
      </w:pPr>
    </w:p>
    <w:p w14:paraId="7EC9E942" w14:textId="77777777" w:rsidR="00294AEF" w:rsidRDefault="00652261">
      <w:r>
        <w:t>4</w:t>
      </w:r>
      <w:r>
        <w:rPr>
          <w:rFonts w:hint="eastAsia"/>
        </w:rPr>
        <w:t>.</w:t>
      </w:r>
      <w:r>
        <w:t xml:space="preserve"> </w:t>
      </w:r>
      <w:r>
        <w:rPr>
          <w:rFonts w:hint="eastAsia"/>
        </w:rPr>
        <w:t>在某用户主机（客户端）上用</w:t>
      </w:r>
      <w:r>
        <w:rPr>
          <w:rFonts w:ascii="Times New Roman" w:hAnsi="Times New Roman" w:hint="eastAsia"/>
        </w:rPr>
        <w:t>Wireshark</w:t>
      </w:r>
      <w:r>
        <w:rPr>
          <w:rFonts w:hint="eastAsia"/>
        </w:rPr>
        <w:t>截获了多个以太网帧，按先后顺序、各帧的帧头开始前50字节以十六进制显示在下表中，</w:t>
      </w:r>
    </w:p>
    <w:tbl>
      <w:tblPr>
        <w:tblStyle w:val="a7"/>
        <w:tblW w:w="0" w:type="auto"/>
        <w:tblLook w:val="04A0" w:firstRow="1" w:lastRow="0" w:firstColumn="1" w:lastColumn="0" w:noHBand="0" w:noVBand="1"/>
      </w:tblPr>
      <w:tblGrid>
        <w:gridCol w:w="704"/>
        <w:gridCol w:w="7586"/>
      </w:tblGrid>
      <w:tr w:rsidR="00294AEF" w14:paraId="3F867CB0" w14:textId="77777777">
        <w:tc>
          <w:tcPr>
            <w:tcW w:w="704" w:type="dxa"/>
          </w:tcPr>
          <w:p w14:paraId="23067C5E" w14:textId="77777777" w:rsidR="00294AEF" w:rsidRDefault="00652261">
            <w:pPr>
              <w:rPr>
                <w:rFonts w:ascii="Courier New" w:hAnsi="Courier New" w:cs="Courier New"/>
              </w:rPr>
            </w:pPr>
            <w:r>
              <w:rPr>
                <w:rFonts w:ascii="Courier New" w:hAnsi="Courier New" w:cs="Courier New"/>
              </w:rPr>
              <w:t>序号</w:t>
            </w:r>
          </w:p>
        </w:tc>
        <w:tc>
          <w:tcPr>
            <w:tcW w:w="7586" w:type="dxa"/>
          </w:tcPr>
          <w:p w14:paraId="4ADDF17F" w14:textId="77777777" w:rsidR="00294AEF" w:rsidRDefault="00652261">
            <w:pPr>
              <w:rPr>
                <w:rFonts w:ascii="Courier New" w:hAnsi="Courier New" w:cs="Courier New"/>
              </w:rPr>
            </w:pPr>
            <w:r>
              <w:rPr>
                <w:rFonts w:ascii="Courier New" w:hAnsi="Courier New" w:cs="Courier New"/>
              </w:rPr>
              <w:t>从帧头开始前</w:t>
            </w:r>
            <w:r>
              <w:rPr>
                <w:rFonts w:ascii="Courier New" w:hAnsi="Courier New" w:cs="Courier New"/>
              </w:rPr>
              <w:t>50</w:t>
            </w:r>
            <w:r>
              <w:rPr>
                <w:rFonts w:ascii="Courier New" w:hAnsi="Courier New" w:cs="Courier New"/>
              </w:rPr>
              <w:t>字节</w:t>
            </w:r>
          </w:p>
        </w:tc>
      </w:tr>
      <w:tr w:rsidR="00294AEF" w14:paraId="0F58FE34" w14:textId="77777777">
        <w:tc>
          <w:tcPr>
            <w:tcW w:w="704" w:type="dxa"/>
          </w:tcPr>
          <w:p w14:paraId="256A46D4" w14:textId="77777777" w:rsidR="00294AEF" w:rsidRDefault="00652261">
            <w:pPr>
              <w:rPr>
                <w:rFonts w:ascii="Courier New" w:hAnsi="Courier New" w:cs="Courier New"/>
              </w:rPr>
            </w:pPr>
            <w:r>
              <w:rPr>
                <w:rFonts w:ascii="Courier New" w:hAnsi="Courier New" w:cs="Courier New"/>
              </w:rPr>
              <w:t>1</w:t>
            </w:r>
          </w:p>
        </w:tc>
        <w:tc>
          <w:tcPr>
            <w:tcW w:w="7586" w:type="dxa"/>
          </w:tcPr>
          <w:p w14:paraId="792BF327" w14:textId="77777777" w:rsidR="00294AEF" w:rsidRDefault="00652261">
            <w:pPr>
              <w:rPr>
                <w:rFonts w:ascii="Courier New" w:hAnsi="Courier New" w:cs="Courier New"/>
              </w:rPr>
            </w:pPr>
            <w:bookmarkStart w:id="0" w:name="_Hlk167636695"/>
            <w:r>
              <w:rPr>
                <w:rFonts w:ascii="Courier New" w:hAnsi="Courier New" w:cs="Courier New"/>
              </w:rPr>
              <w:t>14 51 7e 6a</w:t>
            </w:r>
            <w:bookmarkEnd w:id="0"/>
            <w:r>
              <w:rPr>
                <w:rFonts w:ascii="Courier New" w:hAnsi="Courier New" w:cs="Courier New"/>
              </w:rPr>
              <w:t xml:space="preserve"> 00 ef </w:t>
            </w:r>
            <w:bookmarkStart w:id="1" w:name="_Hlk167636745"/>
            <w:r>
              <w:rPr>
                <w:rFonts w:ascii="Courier New" w:hAnsi="Courier New" w:cs="Courier New"/>
              </w:rPr>
              <w:t>cc 2f 71 a7 ec d4</w:t>
            </w:r>
            <w:bookmarkEnd w:id="1"/>
            <w:r>
              <w:rPr>
                <w:rFonts w:ascii="Courier New" w:hAnsi="Courier New" w:cs="Courier New"/>
              </w:rPr>
              <w:t xml:space="preserve"> 08 00 45 00 00 34 73 8d</w:t>
            </w:r>
          </w:p>
          <w:p w14:paraId="261C0B97" w14:textId="77777777" w:rsidR="00294AEF" w:rsidRDefault="00652261">
            <w:pPr>
              <w:rPr>
                <w:rFonts w:ascii="Courier New" w:hAnsi="Courier New" w:cs="Courier New"/>
              </w:rPr>
            </w:pPr>
            <w:r>
              <w:rPr>
                <w:rFonts w:ascii="Courier New" w:hAnsi="Courier New" w:cs="Courier New"/>
              </w:rPr>
              <w:t>40 00 80 06 49 f0 c0 a8 7c 05 7b 75 85 23 cd 9e 00 50 67 04</w:t>
            </w:r>
          </w:p>
          <w:p w14:paraId="1CF57367" w14:textId="77777777" w:rsidR="00294AEF" w:rsidRDefault="00652261">
            <w:pPr>
              <w:rPr>
                <w:rFonts w:ascii="Courier New" w:hAnsi="Courier New" w:cs="Courier New"/>
              </w:rPr>
            </w:pPr>
            <w:r>
              <w:rPr>
                <w:rFonts w:ascii="Courier New" w:hAnsi="Courier New" w:cs="Courier New"/>
              </w:rPr>
              <w:t>a5 2d 00 00 00 00 80 02 fa f0</w:t>
            </w:r>
          </w:p>
        </w:tc>
      </w:tr>
      <w:tr w:rsidR="00294AEF" w14:paraId="21577DA8" w14:textId="77777777">
        <w:tc>
          <w:tcPr>
            <w:tcW w:w="704" w:type="dxa"/>
          </w:tcPr>
          <w:p w14:paraId="641CC4D0" w14:textId="77777777" w:rsidR="00294AEF" w:rsidRDefault="00652261">
            <w:pPr>
              <w:rPr>
                <w:rFonts w:ascii="Courier New" w:hAnsi="Courier New" w:cs="Courier New"/>
              </w:rPr>
            </w:pPr>
            <w:r>
              <w:rPr>
                <w:rFonts w:ascii="Courier New" w:hAnsi="Courier New" w:cs="Courier New"/>
              </w:rPr>
              <w:t>2</w:t>
            </w:r>
          </w:p>
        </w:tc>
        <w:tc>
          <w:tcPr>
            <w:tcW w:w="7586" w:type="dxa"/>
          </w:tcPr>
          <w:p w14:paraId="3EB75B0B" w14:textId="77777777" w:rsidR="00294AEF" w:rsidRDefault="00652261">
            <w:pPr>
              <w:rPr>
                <w:rFonts w:ascii="Courier New" w:hAnsi="Courier New" w:cs="Courier New"/>
              </w:rPr>
            </w:pPr>
            <w:r>
              <w:rPr>
                <w:rFonts w:ascii="Courier New" w:hAnsi="Courier New" w:cs="Courier New"/>
              </w:rPr>
              <w:t xml:space="preserve">cc 2f 71 a7 ec d4 14 51 7e 6a 00 ef 08 00 45 00 00 34 00 00 </w:t>
            </w:r>
          </w:p>
          <w:p w14:paraId="1B2C9C06" w14:textId="77777777" w:rsidR="00294AEF" w:rsidRDefault="00652261">
            <w:pPr>
              <w:rPr>
                <w:rFonts w:ascii="Courier New" w:hAnsi="Courier New" w:cs="Courier New"/>
              </w:rPr>
            </w:pPr>
            <w:r>
              <w:rPr>
                <w:rFonts w:ascii="Courier New" w:hAnsi="Courier New" w:cs="Courier New"/>
              </w:rPr>
              <w:t xml:space="preserve">40 00 38 06 05 7e 7b 75 85 23 c0 a8 7c 05 00 50 cd 9e dd 0d </w:t>
            </w:r>
          </w:p>
          <w:p w14:paraId="196A62A8" w14:textId="77777777" w:rsidR="00294AEF" w:rsidRDefault="00652261">
            <w:pPr>
              <w:rPr>
                <w:rFonts w:ascii="Courier New" w:hAnsi="Courier New" w:cs="Courier New"/>
              </w:rPr>
            </w:pPr>
            <w:r>
              <w:rPr>
                <w:rFonts w:ascii="Courier New" w:hAnsi="Courier New" w:cs="Courier New"/>
              </w:rPr>
              <w:t>a0 9f 67 04 a5 2e 80 12 ff ff</w:t>
            </w:r>
          </w:p>
        </w:tc>
      </w:tr>
      <w:tr w:rsidR="00294AEF" w14:paraId="2072D181" w14:textId="77777777">
        <w:tc>
          <w:tcPr>
            <w:tcW w:w="704" w:type="dxa"/>
          </w:tcPr>
          <w:p w14:paraId="347C5978" w14:textId="77777777" w:rsidR="00294AEF" w:rsidRDefault="00652261">
            <w:pPr>
              <w:rPr>
                <w:rFonts w:ascii="Courier New" w:hAnsi="Courier New" w:cs="Courier New"/>
              </w:rPr>
            </w:pPr>
            <w:r>
              <w:rPr>
                <w:rFonts w:ascii="Courier New" w:hAnsi="Courier New" w:cs="Courier New"/>
              </w:rPr>
              <w:lastRenderedPageBreak/>
              <w:t>3</w:t>
            </w:r>
          </w:p>
        </w:tc>
        <w:tc>
          <w:tcPr>
            <w:tcW w:w="7586" w:type="dxa"/>
          </w:tcPr>
          <w:p w14:paraId="2181165B" w14:textId="77777777" w:rsidR="00294AEF" w:rsidRDefault="00652261">
            <w:pPr>
              <w:rPr>
                <w:rFonts w:ascii="Courier New" w:hAnsi="Courier New" w:cs="Courier New"/>
              </w:rPr>
            </w:pPr>
            <w:r>
              <w:rPr>
                <w:rFonts w:ascii="Courier New" w:hAnsi="Courier New" w:cs="Courier New"/>
              </w:rPr>
              <w:t xml:space="preserve">14 51 7e 6a 00 ef cc 2f 71 a7 ec d4 08 00 45 00 00 28 73 8e </w:t>
            </w:r>
          </w:p>
          <w:p w14:paraId="704358A7" w14:textId="77777777" w:rsidR="00294AEF" w:rsidRDefault="00652261">
            <w:pPr>
              <w:rPr>
                <w:rFonts w:ascii="Courier New" w:hAnsi="Courier New" w:cs="Courier New"/>
              </w:rPr>
            </w:pPr>
            <w:r>
              <w:rPr>
                <w:rFonts w:ascii="Courier New" w:hAnsi="Courier New" w:cs="Courier New"/>
              </w:rPr>
              <w:t xml:space="preserve">40 00 80 06 49 fb c0 a8 7c 05 7b 75 85 23 cd 9e 00 50 67 04 </w:t>
            </w:r>
          </w:p>
          <w:p w14:paraId="62ACF654" w14:textId="77777777" w:rsidR="00294AEF" w:rsidRDefault="00652261">
            <w:pPr>
              <w:rPr>
                <w:rFonts w:ascii="Courier New" w:hAnsi="Courier New" w:cs="Courier New"/>
              </w:rPr>
            </w:pPr>
            <w:r>
              <w:rPr>
                <w:rFonts w:ascii="Courier New" w:hAnsi="Courier New" w:cs="Courier New"/>
              </w:rPr>
              <w:t>a5 2e dd 0d a0 a0 50 10 02 00</w:t>
            </w:r>
          </w:p>
        </w:tc>
      </w:tr>
      <w:tr w:rsidR="00294AEF" w14:paraId="0D2883F9" w14:textId="77777777">
        <w:tc>
          <w:tcPr>
            <w:tcW w:w="704" w:type="dxa"/>
          </w:tcPr>
          <w:p w14:paraId="6FDC054C" w14:textId="77777777" w:rsidR="00294AEF" w:rsidRDefault="00294AEF">
            <w:pPr>
              <w:rPr>
                <w:rFonts w:ascii="Courier New" w:hAnsi="Courier New" w:cs="Courier New"/>
              </w:rPr>
            </w:pPr>
          </w:p>
        </w:tc>
        <w:tc>
          <w:tcPr>
            <w:tcW w:w="7586" w:type="dxa"/>
          </w:tcPr>
          <w:p w14:paraId="66C420BB" w14:textId="77777777" w:rsidR="00294AEF" w:rsidRDefault="00652261">
            <w:pPr>
              <w:rPr>
                <w:rFonts w:ascii="Courier New" w:hAnsi="Courier New" w:cs="Courier New"/>
              </w:rPr>
            </w:pPr>
            <w:r>
              <w:rPr>
                <w:rFonts w:ascii="Courier New" w:hAnsi="Courier New" w:cs="Courier New"/>
              </w:rPr>
              <w:t>…</w:t>
            </w:r>
          </w:p>
        </w:tc>
      </w:tr>
      <w:tr w:rsidR="00294AEF" w14:paraId="3EA24A12" w14:textId="77777777">
        <w:tc>
          <w:tcPr>
            <w:tcW w:w="704" w:type="dxa"/>
          </w:tcPr>
          <w:p w14:paraId="665B995B" w14:textId="77777777" w:rsidR="00294AEF" w:rsidRDefault="00652261">
            <w:pPr>
              <w:rPr>
                <w:rFonts w:ascii="Courier New" w:hAnsi="Courier New" w:cs="Courier New"/>
              </w:rPr>
            </w:pPr>
            <w:r>
              <w:rPr>
                <w:rFonts w:ascii="Courier New" w:hAnsi="Courier New" w:cs="Courier New"/>
              </w:rPr>
              <w:t>4</w:t>
            </w:r>
          </w:p>
        </w:tc>
        <w:tc>
          <w:tcPr>
            <w:tcW w:w="7586" w:type="dxa"/>
          </w:tcPr>
          <w:p w14:paraId="63173736" w14:textId="77777777" w:rsidR="00294AEF" w:rsidRDefault="00652261">
            <w:pPr>
              <w:rPr>
                <w:rFonts w:ascii="Courier New" w:hAnsi="Courier New" w:cs="Courier New"/>
              </w:rPr>
            </w:pPr>
            <w:r>
              <w:rPr>
                <w:rFonts w:ascii="Courier New" w:hAnsi="Courier New" w:cs="Courier New"/>
              </w:rPr>
              <w:t xml:space="preserve">cc 2f 71 a7 ec d4 14 51 7e 6a 00 ef 08 00  45 00 02 aa 07 cb </w:t>
            </w:r>
          </w:p>
          <w:p w14:paraId="0CADF5D3" w14:textId="77777777" w:rsidR="00294AEF" w:rsidRDefault="00652261">
            <w:pPr>
              <w:rPr>
                <w:rFonts w:ascii="Courier New" w:hAnsi="Courier New" w:cs="Courier New"/>
              </w:rPr>
            </w:pPr>
            <w:r>
              <w:rPr>
                <w:rFonts w:ascii="Courier New" w:hAnsi="Courier New" w:cs="Courier New"/>
              </w:rPr>
              <w:t xml:space="preserve">40 00 39 06 fa 3c 7b 75 85 23 c0 a8 7c 05 00 50 cd 9e </w:t>
            </w:r>
            <w:bookmarkStart w:id="2" w:name="_Hlk167656808"/>
            <w:r>
              <w:rPr>
                <w:rFonts w:ascii="Courier New" w:hAnsi="Courier New" w:cs="Courier New"/>
              </w:rPr>
              <w:t xml:space="preserve">dd 0d </w:t>
            </w:r>
          </w:p>
          <w:p w14:paraId="08BC6604" w14:textId="77777777" w:rsidR="00294AEF" w:rsidRDefault="00652261">
            <w:pPr>
              <w:rPr>
                <w:rFonts w:ascii="Courier New" w:hAnsi="Courier New" w:cs="Courier New"/>
              </w:rPr>
            </w:pPr>
            <w:r>
              <w:rPr>
                <w:rFonts w:ascii="Courier New" w:hAnsi="Courier New" w:cs="Courier New"/>
              </w:rPr>
              <w:t>d2 44</w:t>
            </w:r>
            <w:bookmarkEnd w:id="2"/>
            <w:r>
              <w:rPr>
                <w:rFonts w:ascii="Courier New" w:hAnsi="Courier New" w:cs="Courier New"/>
              </w:rPr>
              <w:t xml:space="preserve"> 67 04 a6 da 50 18 01 16</w:t>
            </w:r>
          </w:p>
        </w:tc>
      </w:tr>
      <w:tr w:rsidR="00294AEF" w14:paraId="2E56FD43" w14:textId="77777777">
        <w:tc>
          <w:tcPr>
            <w:tcW w:w="704" w:type="dxa"/>
          </w:tcPr>
          <w:p w14:paraId="73006B3A" w14:textId="77777777" w:rsidR="00294AEF" w:rsidRDefault="00652261">
            <w:pPr>
              <w:rPr>
                <w:rFonts w:ascii="Courier New" w:hAnsi="Courier New" w:cs="Courier New"/>
              </w:rPr>
            </w:pPr>
            <w:r>
              <w:rPr>
                <w:rFonts w:ascii="Courier New" w:hAnsi="Courier New" w:cs="Courier New"/>
              </w:rPr>
              <w:t>5</w:t>
            </w:r>
          </w:p>
        </w:tc>
        <w:tc>
          <w:tcPr>
            <w:tcW w:w="7586" w:type="dxa"/>
          </w:tcPr>
          <w:p w14:paraId="721E9657" w14:textId="77777777" w:rsidR="00294AEF" w:rsidRDefault="00652261">
            <w:pPr>
              <w:rPr>
                <w:rFonts w:ascii="Courier New" w:hAnsi="Courier New" w:cs="Courier New"/>
              </w:rPr>
            </w:pPr>
            <w:r>
              <w:rPr>
                <w:rFonts w:ascii="Courier New" w:hAnsi="Courier New" w:cs="Courier New"/>
              </w:rPr>
              <w:t xml:space="preserve">14 51 7e 6a 00 ef cc 2f 71 a7 ec d4 08 00 45 00 00 28 73 91 </w:t>
            </w:r>
          </w:p>
          <w:p w14:paraId="1A7A74A1" w14:textId="77777777" w:rsidR="00294AEF" w:rsidRDefault="00652261">
            <w:pPr>
              <w:rPr>
                <w:rFonts w:ascii="Courier New" w:hAnsi="Courier New" w:cs="Courier New"/>
              </w:rPr>
            </w:pPr>
            <w:r>
              <w:rPr>
                <w:rFonts w:ascii="Courier New" w:hAnsi="Courier New" w:cs="Courier New"/>
              </w:rPr>
              <w:t xml:space="preserve">40 00 80 06 49 f8 c0 a8 7c 05 7b 75 85 23 cd 9e 00 50 67 04 </w:t>
            </w:r>
          </w:p>
          <w:p w14:paraId="66D9030D" w14:textId="77777777" w:rsidR="00294AEF" w:rsidRDefault="00652261">
            <w:pPr>
              <w:rPr>
                <w:rFonts w:ascii="Courier New" w:hAnsi="Courier New" w:cs="Courier New"/>
              </w:rPr>
            </w:pPr>
            <w:r>
              <w:rPr>
                <w:rFonts w:ascii="Courier New" w:hAnsi="Courier New" w:cs="Courier New"/>
              </w:rPr>
              <w:t>a6 da dd 0d d4 c6 50 10 02 00</w:t>
            </w:r>
          </w:p>
        </w:tc>
      </w:tr>
      <w:tr w:rsidR="00294AEF" w14:paraId="4FCE063A" w14:textId="77777777">
        <w:tc>
          <w:tcPr>
            <w:tcW w:w="704" w:type="dxa"/>
          </w:tcPr>
          <w:p w14:paraId="5A3ED0A0" w14:textId="77777777" w:rsidR="00294AEF" w:rsidRDefault="00652261">
            <w:pPr>
              <w:rPr>
                <w:rFonts w:ascii="Courier New" w:hAnsi="Courier New" w:cs="Courier New"/>
              </w:rPr>
            </w:pPr>
            <w:r>
              <w:rPr>
                <w:rFonts w:ascii="Courier New" w:hAnsi="Courier New" w:cs="Courier New"/>
              </w:rPr>
              <w:t>6</w:t>
            </w:r>
          </w:p>
        </w:tc>
        <w:tc>
          <w:tcPr>
            <w:tcW w:w="7586" w:type="dxa"/>
          </w:tcPr>
          <w:p w14:paraId="36D6696F" w14:textId="77777777" w:rsidR="00294AEF" w:rsidRDefault="00652261">
            <w:pPr>
              <w:rPr>
                <w:rFonts w:ascii="Courier New" w:hAnsi="Courier New" w:cs="Courier New"/>
              </w:rPr>
            </w:pPr>
            <w:r>
              <w:rPr>
                <w:rFonts w:ascii="Courier New" w:hAnsi="Courier New" w:cs="Courier New"/>
              </w:rPr>
              <w:t xml:space="preserve">cc 2f 71 a7 ec d4 14 51 7e 6a 00 ef 08 00 45 00 02 aa 07 cc </w:t>
            </w:r>
          </w:p>
          <w:p w14:paraId="5A97A2F6" w14:textId="77777777" w:rsidR="00294AEF" w:rsidRDefault="00652261">
            <w:pPr>
              <w:rPr>
                <w:rFonts w:ascii="Courier New" w:hAnsi="Courier New" w:cs="Courier New"/>
              </w:rPr>
            </w:pPr>
            <w:r>
              <w:rPr>
                <w:rFonts w:ascii="Courier New" w:hAnsi="Courier New" w:cs="Courier New"/>
              </w:rPr>
              <w:t xml:space="preserve">40 00 39 06 fa 3b 7b 75 85 23 c0 a8 7c 05 00 50 cd 9e dd 0d </w:t>
            </w:r>
          </w:p>
          <w:p w14:paraId="065396D4" w14:textId="77777777" w:rsidR="00294AEF" w:rsidRDefault="00652261">
            <w:pPr>
              <w:rPr>
                <w:rFonts w:ascii="Courier New" w:hAnsi="Courier New" w:cs="Courier New"/>
              </w:rPr>
            </w:pPr>
            <w:r>
              <w:rPr>
                <w:rFonts w:ascii="Courier New" w:hAnsi="Courier New" w:cs="Courier New"/>
              </w:rPr>
              <w:t>d2 44 67 04 a6 da 50 18 01 16</w:t>
            </w:r>
          </w:p>
        </w:tc>
      </w:tr>
      <w:tr w:rsidR="00294AEF" w14:paraId="6B949201" w14:textId="77777777">
        <w:tc>
          <w:tcPr>
            <w:tcW w:w="704" w:type="dxa"/>
          </w:tcPr>
          <w:p w14:paraId="2DD1B64A" w14:textId="77777777" w:rsidR="00294AEF" w:rsidRDefault="00652261">
            <w:pPr>
              <w:rPr>
                <w:rFonts w:ascii="Courier New" w:hAnsi="Courier New" w:cs="Courier New"/>
              </w:rPr>
            </w:pPr>
            <w:r>
              <w:rPr>
                <w:rFonts w:ascii="Courier New" w:hAnsi="Courier New" w:cs="Courier New"/>
              </w:rPr>
              <w:t>7</w:t>
            </w:r>
          </w:p>
        </w:tc>
        <w:tc>
          <w:tcPr>
            <w:tcW w:w="7586" w:type="dxa"/>
          </w:tcPr>
          <w:p w14:paraId="614AF8D7" w14:textId="77777777" w:rsidR="00294AEF" w:rsidRDefault="00652261">
            <w:pPr>
              <w:rPr>
                <w:rFonts w:ascii="Courier New" w:hAnsi="Courier New" w:cs="Courier New"/>
              </w:rPr>
            </w:pPr>
            <w:r>
              <w:rPr>
                <w:rFonts w:ascii="Courier New" w:hAnsi="Courier New" w:cs="Courier New"/>
              </w:rPr>
              <w:t xml:space="preserve">14 51 7e 6a 00 ef cc 2f 71 a7 ec d4 08 00 45 00 00 34 73 92 </w:t>
            </w:r>
          </w:p>
          <w:p w14:paraId="143946A5" w14:textId="77777777" w:rsidR="00294AEF" w:rsidRDefault="00652261">
            <w:pPr>
              <w:rPr>
                <w:rFonts w:ascii="Courier New" w:hAnsi="Courier New" w:cs="Courier New"/>
              </w:rPr>
            </w:pPr>
            <w:r>
              <w:rPr>
                <w:rFonts w:ascii="Courier New" w:hAnsi="Courier New" w:cs="Courier New"/>
              </w:rPr>
              <w:t xml:space="preserve">40 00 80 06 49 eb c0 a8 7c 05 7b 75 85 23 cd 9e 00 50 67 04 </w:t>
            </w:r>
          </w:p>
          <w:p w14:paraId="7457E90D" w14:textId="77777777" w:rsidR="00294AEF" w:rsidRDefault="00652261">
            <w:pPr>
              <w:rPr>
                <w:rFonts w:ascii="Courier New" w:hAnsi="Courier New" w:cs="Courier New"/>
              </w:rPr>
            </w:pPr>
            <w:r>
              <w:rPr>
                <w:rFonts w:ascii="Courier New" w:hAnsi="Courier New" w:cs="Courier New"/>
              </w:rPr>
              <w:t>a6 da dd 0d d4 c6 80 10 02 00</w:t>
            </w:r>
          </w:p>
        </w:tc>
      </w:tr>
      <w:tr w:rsidR="00294AEF" w14:paraId="315811C0" w14:textId="77777777">
        <w:tc>
          <w:tcPr>
            <w:tcW w:w="704" w:type="dxa"/>
          </w:tcPr>
          <w:p w14:paraId="3DB21AFD" w14:textId="77777777" w:rsidR="00294AEF" w:rsidRDefault="00652261">
            <w:pPr>
              <w:rPr>
                <w:rFonts w:ascii="Courier New" w:hAnsi="Courier New" w:cs="Courier New"/>
              </w:rPr>
            </w:pPr>
            <w:r>
              <w:rPr>
                <w:rFonts w:ascii="Courier New" w:hAnsi="Courier New" w:cs="Courier New"/>
              </w:rPr>
              <w:t>8</w:t>
            </w:r>
          </w:p>
        </w:tc>
        <w:tc>
          <w:tcPr>
            <w:tcW w:w="7586" w:type="dxa"/>
          </w:tcPr>
          <w:p w14:paraId="74C221AA" w14:textId="77777777" w:rsidR="00294AEF" w:rsidRDefault="00652261">
            <w:pPr>
              <w:rPr>
                <w:rFonts w:ascii="Courier New" w:hAnsi="Courier New" w:cs="Courier New"/>
              </w:rPr>
            </w:pPr>
            <w:r>
              <w:rPr>
                <w:rFonts w:ascii="Courier New" w:hAnsi="Courier New" w:cs="Courier New"/>
              </w:rPr>
              <w:t>14 51 7e 6a 00 ef cc 2f 71 a7 ec d4 08 00 45 00 00 28 73 93</w:t>
            </w:r>
          </w:p>
          <w:p w14:paraId="56927B15" w14:textId="77777777" w:rsidR="00294AEF" w:rsidRDefault="00652261">
            <w:pPr>
              <w:rPr>
                <w:rFonts w:ascii="Courier New" w:hAnsi="Courier New" w:cs="Courier New"/>
              </w:rPr>
            </w:pPr>
            <w:r>
              <w:rPr>
                <w:rFonts w:ascii="Courier New" w:hAnsi="Courier New" w:cs="Courier New"/>
              </w:rPr>
              <w:t>40 00 80 06 49 f6 c0 a8 7c 05 7b 75 85 23 cd 9e 00 50 67 04</w:t>
            </w:r>
          </w:p>
          <w:p w14:paraId="4C88A613" w14:textId="77777777" w:rsidR="00294AEF" w:rsidRDefault="00652261">
            <w:pPr>
              <w:rPr>
                <w:rFonts w:ascii="Courier New" w:hAnsi="Courier New" w:cs="Courier New"/>
              </w:rPr>
            </w:pPr>
            <w:r>
              <w:rPr>
                <w:rFonts w:ascii="Courier New" w:hAnsi="Courier New" w:cs="Courier New"/>
              </w:rPr>
              <w:t>a6 da dd 0d d4 c6 50 11 02 00</w:t>
            </w:r>
          </w:p>
        </w:tc>
      </w:tr>
      <w:tr w:rsidR="00294AEF" w14:paraId="1E3180D1" w14:textId="77777777">
        <w:tc>
          <w:tcPr>
            <w:tcW w:w="704" w:type="dxa"/>
          </w:tcPr>
          <w:p w14:paraId="1AADCD57" w14:textId="77777777" w:rsidR="00294AEF" w:rsidRDefault="00652261">
            <w:pPr>
              <w:rPr>
                <w:rFonts w:ascii="Courier New" w:hAnsi="Courier New" w:cs="Courier New"/>
              </w:rPr>
            </w:pPr>
            <w:r>
              <w:rPr>
                <w:rFonts w:ascii="Courier New" w:hAnsi="Courier New" w:cs="Courier New"/>
              </w:rPr>
              <w:t>9</w:t>
            </w:r>
          </w:p>
        </w:tc>
        <w:tc>
          <w:tcPr>
            <w:tcW w:w="7586" w:type="dxa"/>
          </w:tcPr>
          <w:p w14:paraId="18AB4D3D" w14:textId="77777777" w:rsidR="00294AEF" w:rsidRDefault="00652261">
            <w:pPr>
              <w:rPr>
                <w:rFonts w:ascii="Courier New" w:hAnsi="Courier New" w:cs="Courier New"/>
              </w:rPr>
            </w:pPr>
            <w:r>
              <w:rPr>
                <w:rFonts w:ascii="Courier New" w:hAnsi="Courier New" w:cs="Courier New"/>
              </w:rPr>
              <w:t xml:space="preserve">cc 2f 71 a7 ec d4 14 51 7e 6a 00 ef 08 00 45 00 00 28 07 cd </w:t>
            </w:r>
          </w:p>
          <w:p w14:paraId="7EBECD56" w14:textId="77777777" w:rsidR="00294AEF" w:rsidRDefault="00652261">
            <w:pPr>
              <w:rPr>
                <w:rFonts w:ascii="Courier New" w:hAnsi="Courier New" w:cs="Courier New"/>
              </w:rPr>
            </w:pPr>
            <w:r>
              <w:rPr>
                <w:rFonts w:ascii="Courier New" w:hAnsi="Courier New" w:cs="Courier New"/>
              </w:rPr>
              <w:t xml:space="preserve">40 00 39 06 fc bc 7b 75 85 23 c0 a8 7c 05 00 50 cd 9e dd 0d </w:t>
            </w:r>
          </w:p>
          <w:p w14:paraId="78D85493" w14:textId="77777777" w:rsidR="00294AEF" w:rsidRDefault="00652261">
            <w:pPr>
              <w:rPr>
                <w:rFonts w:ascii="Courier New" w:hAnsi="Courier New" w:cs="Courier New"/>
              </w:rPr>
            </w:pPr>
            <w:r>
              <w:rPr>
                <w:rFonts w:ascii="Courier New" w:hAnsi="Courier New" w:cs="Courier New"/>
              </w:rPr>
              <w:t>d4 c6 67 04 a6 db 50 10 01 16</w:t>
            </w:r>
          </w:p>
        </w:tc>
      </w:tr>
      <w:tr w:rsidR="00294AEF" w14:paraId="1BC21020" w14:textId="77777777">
        <w:tc>
          <w:tcPr>
            <w:tcW w:w="704" w:type="dxa"/>
          </w:tcPr>
          <w:p w14:paraId="6C279DAD" w14:textId="77777777" w:rsidR="00294AEF" w:rsidRDefault="00652261">
            <w:pPr>
              <w:rPr>
                <w:rFonts w:ascii="Courier New" w:hAnsi="Courier New" w:cs="Courier New"/>
              </w:rPr>
            </w:pPr>
            <w:r>
              <w:rPr>
                <w:rFonts w:ascii="Courier New" w:hAnsi="Courier New" w:cs="Courier New"/>
              </w:rPr>
              <w:t>10</w:t>
            </w:r>
          </w:p>
        </w:tc>
        <w:tc>
          <w:tcPr>
            <w:tcW w:w="7586" w:type="dxa"/>
          </w:tcPr>
          <w:p w14:paraId="46D8E830" w14:textId="77777777" w:rsidR="00294AEF" w:rsidRDefault="00652261">
            <w:pPr>
              <w:rPr>
                <w:rFonts w:ascii="Courier New" w:hAnsi="Courier New" w:cs="Courier New"/>
              </w:rPr>
            </w:pPr>
            <w:r>
              <w:rPr>
                <w:rFonts w:ascii="Courier New" w:hAnsi="Courier New" w:cs="Courier New"/>
              </w:rPr>
              <w:t xml:space="preserve">cc 2f 71 a7 ec d4 14 51 7e 6a 00 ef 08 00 45 00 00 28 07 ce </w:t>
            </w:r>
          </w:p>
          <w:p w14:paraId="0A505A79" w14:textId="77777777" w:rsidR="00294AEF" w:rsidRDefault="00652261">
            <w:pPr>
              <w:rPr>
                <w:rFonts w:ascii="Courier New" w:hAnsi="Courier New" w:cs="Courier New"/>
              </w:rPr>
            </w:pPr>
            <w:r>
              <w:rPr>
                <w:rFonts w:ascii="Courier New" w:hAnsi="Courier New" w:cs="Courier New"/>
              </w:rPr>
              <w:t xml:space="preserve">40 00 38 06 fd bb 7b 75 85 23 c0 a8 7c 05 00 50 cd 9e dd 0d </w:t>
            </w:r>
          </w:p>
          <w:p w14:paraId="47AB900D" w14:textId="77777777" w:rsidR="00294AEF" w:rsidRDefault="00652261">
            <w:pPr>
              <w:rPr>
                <w:rFonts w:ascii="Courier New" w:hAnsi="Courier New" w:cs="Courier New"/>
              </w:rPr>
            </w:pPr>
            <w:r>
              <w:rPr>
                <w:rFonts w:ascii="Courier New" w:hAnsi="Courier New" w:cs="Courier New"/>
              </w:rPr>
              <w:t>d4 c6 67 04 a6 db 50 11 01 16</w:t>
            </w:r>
          </w:p>
        </w:tc>
      </w:tr>
      <w:tr w:rsidR="00294AEF" w14:paraId="12E12DBE" w14:textId="77777777">
        <w:tc>
          <w:tcPr>
            <w:tcW w:w="704" w:type="dxa"/>
          </w:tcPr>
          <w:p w14:paraId="7EF16773" w14:textId="77777777" w:rsidR="00294AEF" w:rsidRDefault="00652261">
            <w:pPr>
              <w:rPr>
                <w:rFonts w:ascii="Courier New" w:hAnsi="Courier New" w:cs="Courier New"/>
              </w:rPr>
            </w:pPr>
            <w:r>
              <w:rPr>
                <w:rFonts w:ascii="Courier New" w:hAnsi="Courier New" w:cs="Courier New"/>
              </w:rPr>
              <w:t>11</w:t>
            </w:r>
          </w:p>
        </w:tc>
        <w:tc>
          <w:tcPr>
            <w:tcW w:w="7586" w:type="dxa"/>
          </w:tcPr>
          <w:p w14:paraId="0E1AA017" w14:textId="77777777" w:rsidR="00294AEF" w:rsidRDefault="00652261">
            <w:pPr>
              <w:rPr>
                <w:rFonts w:ascii="Courier New" w:hAnsi="Courier New" w:cs="Courier New"/>
              </w:rPr>
            </w:pPr>
            <w:r>
              <w:rPr>
                <w:rFonts w:ascii="Courier New" w:hAnsi="Courier New" w:cs="Courier New"/>
              </w:rPr>
              <w:t xml:space="preserve">14 51 7e 6a 00 ef cc 2f 71 a7 ec d4 08 00 45 00  00 28 73 94 </w:t>
            </w:r>
          </w:p>
          <w:p w14:paraId="2E7C48D4" w14:textId="77777777" w:rsidR="00294AEF" w:rsidRDefault="00652261">
            <w:pPr>
              <w:rPr>
                <w:rFonts w:ascii="Courier New" w:hAnsi="Courier New" w:cs="Courier New"/>
              </w:rPr>
            </w:pPr>
            <w:r>
              <w:rPr>
                <w:rFonts w:ascii="Courier New" w:hAnsi="Courier New" w:cs="Courier New"/>
              </w:rPr>
              <w:t xml:space="preserve">40 00 80 06 49 f5 c0 a8 7c 05 7b 75  85 23 cd 9e 00 50 67 04 </w:t>
            </w:r>
          </w:p>
          <w:p w14:paraId="7102C8E0" w14:textId="77777777" w:rsidR="00294AEF" w:rsidRDefault="00652261">
            <w:pPr>
              <w:rPr>
                <w:rFonts w:ascii="Courier New" w:hAnsi="Courier New" w:cs="Courier New"/>
              </w:rPr>
            </w:pPr>
            <w:r>
              <w:rPr>
                <w:rFonts w:ascii="Courier New" w:hAnsi="Courier New" w:cs="Courier New"/>
              </w:rPr>
              <w:t>a6 db dd 0d d4 c7 50 10 02 00</w:t>
            </w:r>
          </w:p>
        </w:tc>
      </w:tr>
      <w:tr w:rsidR="00294AEF" w14:paraId="73B7E557" w14:textId="77777777">
        <w:tc>
          <w:tcPr>
            <w:tcW w:w="704" w:type="dxa"/>
          </w:tcPr>
          <w:p w14:paraId="63A488F2" w14:textId="77777777" w:rsidR="00294AEF" w:rsidRDefault="00652261">
            <w:pPr>
              <w:rPr>
                <w:rFonts w:ascii="Courier New" w:hAnsi="Courier New" w:cs="Courier New"/>
              </w:rPr>
            </w:pPr>
            <w:r>
              <w:rPr>
                <w:rFonts w:ascii="Courier New" w:hAnsi="Courier New" w:cs="Courier New"/>
              </w:rPr>
              <w:t>…</w:t>
            </w:r>
          </w:p>
        </w:tc>
        <w:tc>
          <w:tcPr>
            <w:tcW w:w="7586" w:type="dxa"/>
          </w:tcPr>
          <w:p w14:paraId="3A268B39" w14:textId="77777777" w:rsidR="00294AEF" w:rsidRDefault="00652261">
            <w:pPr>
              <w:rPr>
                <w:rFonts w:ascii="Courier New" w:hAnsi="Courier New" w:cs="Courier New"/>
              </w:rPr>
            </w:pPr>
            <w:r>
              <w:rPr>
                <w:rFonts w:ascii="Courier New" w:hAnsi="Courier New" w:cs="Courier New"/>
              </w:rPr>
              <w:t>…</w:t>
            </w:r>
          </w:p>
        </w:tc>
      </w:tr>
    </w:tbl>
    <w:p w14:paraId="70E6406D" w14:textId="77777777" w:rsidR="00294AEF" w:rsidRDefault="00294AEF"/>
    <w:p w14:paraId="4C427F52" w14:textId="77777777" w:rsidR="00294AEF" w:rsidRDefault="00652261">
      <w:r>
        <w:rPr>
          <w:rFonts w:hint="eastAsia"/>
        </w:rPr>
        <w:t>请回答下列问题，并说明如何得出该值或该结论。</w:t>
      </w:r>
    </w:p>
    <w:p w14:paraId="3ED8DC37" w14:textId="522E8A5B" w:rsidR="0020429D" w:rsidRPr="0020429D" w:rsidRDefault="0020429D">
      <w:r>
        <w:rPr>
          <w:rFonts w:hint="eastAsia"/>
        </w:rPr>
        <w:t>(</w:t>
      </w:r>
      <w:r>
        <w:t>1)</w:t>
      </w:r>
      <w:r w:rsidR="00652261">
        <w:rPr>
          <w:rFonts w:hint="eastAsia"/>
        </w:rPr>
        <w:t>写出该主机的MAC地址、IP地址和端口号：</w:t>
      </w:r>
    </w:p>
    <w:p w14:paraId="29F060F6" w14:textId="5E7E99F3" w:rsidR="0020429D" w:rsidRDefault="0020429D">
      <w:r>
        <w:rPr>
          <w:rFonts w:hint="eastAsia"/>
        </w:rPr>
        <w:t>(</w:t>
      </w:r>
      <w:r>
        <w:t>2)</w:t>
      </w:r>
      <w:r w:rsidR="00652261">
        <w:rPr>
          <w:rFonts w:hint="eastAsia"/>
        </w:rPr>
        <w:t>如何判断出以太网帧中封装的是IP包、IP包中封装的是TCP报文段？</w:t>
      </w:r>
    </w:p>
    <w:p w14:paraId="67D6D572" w14:textId="39E4F7C3" w:rsidR="00294AEF" w:rsidRPr="0020429D" w:rsidRDefault="0020429D">
      <w:pPr>
        <w:rPr>
          <w:color w:val="C00000"/>
        </w:rPr>
      </w:pPr>
      <w:r>
        <w:t>(3)</w:t>
      </w:r>
      <w:r w:rsidR="00652261">
        <w:rPr>
          <w:rFonts w:hint="eastAsia"/>
        </w:rPr>
        <w:t>TCP报文段中是哪个应用层协议的数据？</w:t>
      </w:r>
    </w:p>
    <w:p w14:paraId="7A3F3F14" w14:textId="2001D0AE" w:rsidR="00294AEF" w:rsidRPr="0020429D" w:rsidRDefault="0020429D">
      <w:pPr>
        <w:rPr>
          <w:color w:val="C00000"/>
        </w:rPr>
      </w:pPr>
      <w:r>
        <w:rPr>
          <w:rFonts w:hint="eastAsia"/>
        </w:rPr>
        <w:t>(</w:t>
      </w:r>
      <w:r>
        <w:t>4)</w:t>
      </w:r>
      <w:r w:rsidR="00652261">
        <w:rPr>
          <w:rFonts w:hint="eastAsia"/>
        </w:rPr>
        <w:t>写出封装TCP连接建立和连接释放各报文段的数据帧序号，连接释放由谁发起——客户端还是服务器端？</w:t>
      </w:r>
      <w:bookmarkStart w:id="3" w:name="_GoBack"/>
      <w:bookmarkEnd w:id="3"/>
    </w:p>
    <w:p w14:paraId="6763EB28" w14:textId="3E82F13E" w:rsidR="00294AEF" w:rsidRDefault="0020429D">
      <w:r>
        <w:rPr>
          <w:rFonts w:hint="eastAsia"/>
        </w:rPr>
        <w:t>(</w:t>
      </w:r>
      <w:r>
        <w:t>5)</w:t>
      </w:r>
      <w:r w:rsidR="00652261">
        <w:rPr>
          <w:rFonts w:hint="eastAsia"/>
        </w:rPr>
        <w:t>哪个含有应用层数据的包是重传的？为什么？这个包里的应用层数据有多少字节？这个包是否被分段？为什么？</w:t>
      </w:r>
    </w:p>
    <w:p w14:paraId="0832216B" w14:textId="44B5EB25" w:rsidR="00294AEF" w:rsidRDefault="00294AEF">
      <w:pPr>
        <w:rPr>
          <w:color w:val="C00000"/>
        </w:rPr>
      </w:pPr>
    </w:p>
    <w:p w14:paraId="0638BA66" w14:textId="77777777" w:rsidR="00294AEF" w:rsidRDefault="00294AEF">
      <w:pPr>
        <w:rPr>
          <w:highlight w:val="yellow"/>
        </w:rPr>
      </w:pPr>
    </w:p>
    <w:p w14:paraId="49539B31" w14:textId="77777777" w:rsidR="00294AEF" w:rsidRDefault="00294AEF">
      <w:pPr>
        <w:rPr>
          <w:rFonts w:cs="Courier New"/>
          <w:highlight w:val="yellow"/>
        </w:rPr>
      </w:pPr>
    </w:p>
    <w:sectPr w:rsidR="00294AEF">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multilevel"/>
    <w:tmpl w:val="00000001"/>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1" w15:restartNumberingAfterBreak="0">
    <w:nsid w:val="1CC73D4D"/>
    <w:multiLevelType w:val="hybridMultilevel"/>
    <w:tmpl w:val="90D49F84"/>
    <w:lvl w:ilvl="0" w:tplc="B4C21D4E">
      <w:start w:val="1"/>
      <w:numFmt w:val="decimal"/>
      <w:lvlText w:val="（%1）"/>
      <w:lvlJc w:val="left"/>
      <w:pPr>
        <w:ind w:left="1080" w:hanging="720"/>
      </w:pPr>
      <w:rPr>
        <w:rFonts w:hint="eastAsia"/>
      </w:rPr>
    </w:lvl>
    <w:lvl w:ilvl="1" w:tplc="04090019" w:tentative="1">
      <w:start w:val="1"/>
      <w:numFmt w:val="lowerLetter"/>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lowerLetter"/>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lowerLetter"/>
      <w:lvlText w:val="%8)"/>
      <w:lvlJc w:val="left"/>
      <w:pPr>
        <w:ind w:left="4200" w:hanging="480"/>
      </w:pPr>
    </w:lvl>
    <w:lvl w:ilvl="8" w:tplc="0409001B" w:tentative="1">
      <w:start w:val="1"/>
      <w:numFmt w:val="lowerRoman"/>
      <w:lvlText w:val="%9."/>
      <w:lvlJc w:val="right"/>
      <w:pPr>
        <w:ind w:left="4680" w:hanging="480"/>
      </w:pPr>
    </w:lvl>
  </w:abstractNum>
  <w:abstractNum w:abstractNumId="2" w15:restartNumberingAfterBreak="0">
    <w:nsid w:val="3B450328"/>
    <w:multiLevelType w:val="multilevel"/>
    <w:tmpl w:val="A57AB2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4F664AE2"/>
    <w:multiLevelType w:val="multilevel"/>
    <w:tmpl w:val="08340B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num>
  <w:num w:numId="2">
    <w:abstractNumId w:val="1"/>
  </w:num>
  <w:num w:numId="3">
    <w:abstractNumId w:val="2"/>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BABF58D3"/>
    <w:rsid w:val="BF87AFA5"/>
    <w:rsid w:val="BFFF6B2E"/>
    <w:rsid w:val="E6DE404E"/>
    <w:rsid w:val="EE390CC7"/>
    <w:rsid w:val="EF8E0070"/>
    <w:rsid w:val="FAEA8CDC"/>
    <w:rsid w:val="FB5C8A6F"/>
    <w:rsid w:val="FC77280E"/>
    <w:rsid w:val="FFBFEA2A"/>
    <w:rsid w:val="FFFE581C"/>
    <w:rsid w:val="FFFF4421"/>
    <w:rsid w:val="00010A33"/>
    <w:rsid w:val="00092C3E"/>
    <w:rsid w:val="000A42FA"/>
    <w:rsid w:val="000F7229"/>
    <w:rsid w:val="001151A3"/>
    <w:rsid w:val="00143007"/>
    <w:rsid w:val="001502CA"/>
    <w:rsid w:val="0015795B"/>
    <w:rsid w:val="00172A27"/>
    <w:rsid w:val="001B0C3D"/>
    <w:rsid w:val="001B5199"/>
    <w:rsid w:val="001F31B6"/>
    <w:rsid w:val="002036BD"/>
    <w:rsid w:val="0020429D"/>
    <w:rsid w:val="00213C3E"/>
    <w:rsid w:val="00257DF5"/>
    <w:rsid w:val="002676FC"/>
    <w:rsid w:val="00292D5B"/>
    <w:rsid w:val="00294AEF"/>
    <w:rsid w:val="002A42B8"/>
    <w:rsid w:val="002D2286"/>
    <w:rsid w:val="00304C0A"/>
    <w:rsid w:val="003140F8"/>
    <w:rsid w:val="00353ADB"/>
    <w:rsid w:val="003B5D5B"/>
    <w:rsid w:val="003C0C74"/>
    <w:rsid w:val="003F05B1"/>
    <w:rsid w:val="0042197C"/>
    <w:rsid w:val="00497D64"/>
    <w:rsid w:val="004C6EE5"/>
    <w:rsid w:val="004D4089"/>
    <w:rsid w:val="004F6F47"/>
    <w:rsid w:val="005030AE"/>
    <w:rsid w:val="00544F88"/>
    <w:rsid w:val="005517A5"/>
    <w:rsid w:val="00601684"/>
    <w:rsid w:val="00652261"/>
    <w:rsid w:val="00654563"/>
    <w:rsid w:val="00660780"/>
    <w:rsid w:val="006638EE"/>
    <w:rsid w:val="00675C05"/>
    <w:rsid w:val="006B333E"/>
    <w:rsid w:val="00711F1F"/>
    <w:rsid w:val="007A7792"/>
    <w:rsid w:val="00856FEC"/>
    <w:rsid w:val="00887D47"/>
    <w:rsid w:val="008C7805"/>
    <w:rsid w:val="008D5310"/>
    <w:rsid w:val="008E470B"/>
    <w:rsid w:val="00941049"/>
    <w:rsid w:val="00984D88"/>
    <w:rsid w:val="009B4DE7"/>
    <w:rsid w:val="009E4551"/>
    <w:rsid w:val="00A00F5B"/>
    <w:rsid w:val="00A729FD"/>
    <w:rsid w:val="00AA0A86"/>
    <w:rsid w:val="00AE0805"/>
    <w:rsid w:val="00AF4811"/>
    <w:rsid w:val="00AF56C3"/>
    <w:rsid w:val="00B82B90"/>
    <w:rsid w:val="00B90BBA"/>
    <w:rsid w:val="00C0028B"/>
    <w:rsid w:val="00C257E4"/>
    <w:rsid w:val="00C27273"/>
    <w:rsid w:val="00CC63FA"/>
    <w:rsid w:val="00D10730"/>
    <w:rsid w:val="00D52F04"/>
    <w:rsid w:val="00D54CE0"/>
    <w:rsid w:val="00DE3BBD"/>
    <w:rsid w:val="00DF5A72"/>
    <w:rsid w:val="00DF5A85"/>
    <w:rsid w:val="00E14053"/>
    <w:rsid w:val="00E32105"/>
    <w:rsid w:val="00E40E08"/>
    <w:rsid w:val="00E4388A"/>
    <w:rsid w:val="00E84B00"/>
    <w:rsid w:val="00E9458A"/>
    <w:rsid w:val="00E9762E"/>
    <w:rsid w:val="00EA3B4E"/>
    <w:rsid w:val="00F30FC9"/>
    <w:rsid w:val="00F34D6B"/>
    <w:rsid w:val="00F70CCD"/>
    <w:rsid w:val="00FB0E94"/>
    <w:rsid w:val="00FB32D7"/>
    <w:rsid w:val="00FC34E8"/>
    <w:rsid w:val="00FC3AED"/>
    <w:rsid w:val="14D41771"/>
    <w:rsid w:val="15F5F6F4"/>
    <w:rsid w:val="3FFA6DCE"/>
    <w:rsid w:val="44FFBD23"/>
    <w:rsid w:val="5FFF4A31"/>
    <w:rsid w:val="61FA5542"/>
    <w:rsid w:val="7F99AD6F"/>
    <w:rsid w:val="7FF63A7F"/>
  </w:rsids>
  <m:mathPr>
    <m:mathFont m:val="Cambria Math"/>
    <m:brkBin m:val="before"/>
    <m:brkBinSub m:val="--"/>
    <m:smallFrac m:val="0"/>
    <m:dispDef/>
    <m:lMargin m:val="0"/>
    <m:rMargin m:val="0"/>
    <m:defJc m:val="centerGroup"/>
    <m:wrapIndent m:val="1440"/>
    <m:intLim m:val="subSup"/>
    <m:naryLim m:val="undOvr"/>
  </m:mathPr>
  <w:themeFontLang w:val="en-US" w:eastAsia="zh-CN" w:bidi="zh-CN"/>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7CF91A71"/>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等线" w:eastAsia="等线" w:hAnsi="等线" w:cs="宋体"/>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qFormat="1"/>
    <w:lsdException w:name="footer"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2"/>
    </w:rPr>
  </w:style>
  <w:style w:type="paragraph" w:styleId="3">
    <w:name w:val="heading 3"/>
    <w:basedOn w:val="a"/>
    <w:link w:val="30"/>
    <w:uiPriority w:val="9"/>
    <w:qFormat/>
    <w:rsid w:val="00DF5A85"/>
    <w:pPr>
      <w:widowControl/>
      <w:spacing w:before="100" w:beforeAutospacing="1" w:after="100" w:afterAutospacing="1"/>
      <w:jc w:val="left"/>
      <w:outlineLvl w:val="2"/>
    </w:pPr>
    <w:rPr>
      <w:rFonts w:ascii="Times New Roman" w:hAnsi="Times New Roman" w:cs="Times New Roman"/>
      <w:b/>
      <w:bCs/>
      <w:kern w:val="0"/>
      <w:sz w:val="27"/>
      <w:szCs w:val="27"/>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qFormat/>
    <w:pPr>
      <w:tabs>
        <w:tab w:val="center" w:pos="4153"/>
        <w:tab w:val="right" w:pos="8306"/>
      </w:tabs>
      <w:snapToGrid w:val="0"/>
      <w:jc w:val="left"/>
    </w:pPr>
    <w:rPr>
      <w:sz w:val="18"/>
      <w:szCs w:val="18"/>
    </w:rPr>
  </w:style>
  <w:style w:type="paragraph" w:styleId="a5">
    <w:name w:val="header"/>
    <w:basedOn w:val="a"/>
    <w:link w:val="a6"/>
    <w:uiPriority w:val="99"/>
    <w:qFormat/>
    <w:pPr>
      <w:pBdr>
        <w:bottom w:val="single" w:sz="6" w:space="1" w:color="auto"/>
      </w:pBdr>
      <w:tabs>
        <w:tab w:val="center" w:pos="4153"/>
        <w:tab w:val="right" w:pos="8306"/>
      </w:tabs>
      <w:snapToGrid w:val="0"/>
      <w:jc w:val="center"/>
    </w:pPr>
    <w:rPr>
      <w:sz w:val="18"/>
      <w:szCs w:val="18"/>
    </w:rPr>
  </w:style>
  <w:style w:type="table" w:styleId="a7">
    <w:name w:val="Table Grid"/>
    <w:basedOn w:val="a1"/>
    <w:uiPriority w:val="39"/>
    <w:qFormat/>
    <w:rPr>
      <w:rFonts w:asciiTheme="minorHAnsi" w:eastAsiaTheme="minorEastAsia" w:hAnsiTheme="minorHAnsi" w:cstheme="minorBidi"/>
      <w:kern w:val="2"/>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列出段落1"/>
    <w:basedOn w:val="a"/>
    <w:uiPriority w:val="34"/>
    <w:qFormat/>
    <w:pPr>
      <w:ind w:firstLineChars="200" w:firstLine="420"/>
    </w:pPr>
  </w:style>
  <w:style w:type="character" w:customStyle="1" w:styleId="a6">
    <w:name w:val="页眉 字符"/>
    <w:basedOn w:val="a0"/>
    <w:link w:val="a5"/>
    <w:uiPriority w:val="99"/>
    <w:qFormat/>
    <w:rPr>
      <w:sz w:val="18"/>
      <w:szCs w:val="18"/>
    </w:rPr>
  </w:style>
  <w:style w:type="character" w:customStyle="1" w:styleId="a4">
    <w:name w:val="页脚 字符"/>
    <w:basedOn w:val="a0"/>
    <w:link w:val="a3"/>
    <w:uiPriority w:val="99"/>
    <w:qFormat/>
    <w:rPr>
      <w:sz w:val="18"/>
      <w:szCs w:val="18"/>
    </w:rPr>
  </w:style>
  <w:style w:type="paragraph" w:customStyle="1" w:styleId="2">
    <w:name w:val="列出段落2"/>
    <w:basedOn w:val="a"/>
    <w:uiPriority w:val="34"/>
    <w:qFormat/>
    <w:pPr>
      <w:ind w:firstLineChars="200" w:firstLine="420"/>
    </w:pPr>
    <w:rPr>
      <w:rFonts w:ascii="Calibri" w:eastAsia="宋体" w:hAnsi="Calibri" w:cs="Times New Roman"/>
      <w:szCs w:val="20"/>
    </w:rPr>
  </w:style>
  <w:style w:type="character" w:customStyle="1" w:styleId="10">
    <w:name w:val="占位符文本1"/>
    <w:basedOn w:val="a0"/>
    <w:uiPriority w:val="99"/>
    <w:semiHidden/>
    <w:qFormat/>
    <w:rPr>
      <w:color w:val="808080"/>
    </w:rPr>
  </w:style>
  <w:style w:type="character" w:customStyle="1" w:styleId="30">
    <w:name w:val="标题 3 字符"/>
    <w:basedOn w:val="a0"/>
    <w:link w:val="3"/>
    <w:uiPriority w:val="9"/>
    <w:rsid w:val="00DF5A85"/>
    <w:rPr>
      <w:rFonts w:ascii="Times New Roman" w:hAnsi="Times New Roman" w:cs="Times New Roman"/>
      <w:b/>
      <w:bCs/>
      <w:sz w:val="27"/>
      <w:szCs w:val="27"/>
    </w:rPr>
  </w:style>
  <w:style w:type="character" w:styleId="a8">
    <w:name w:val="Strong"/>
    <w:basedOn w:val="a0"/>
    <w:uiPriority w:val="22"/>
    <w:qFormat/>
    <w:rsid w:val="00DF5A85"/>
    <w:rPr>
      <w:b/>
      <w:bCs/>
    </w:rPr>
  </w:style>
  <w:style w:type="paragraph" w:customStyle="1" w:styleId="ds-markdown-paragraph">
    <w:name w:val="ds-markdown-paragraph"/>
    <w:basedOn w:val="a"/>
    <w:rsid w:val="00DF5A85"/>
    <w:pPr>
      <w:widowControl/>
      <w:spacing w:before="100" w:beforeAutospacing="1" w:after="100" w:afterAutospacing="1"/>
      <w:jc w:val="left"/>
    </w:pPr>
    <w:rPr>
      <w:rFonts w:ascii="Times New Roman" w:hAnsi="Times New Roman" w:cs="Times New Roman"/>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1839990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package" Target="embeddings/Microsoft_Visio___.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51</TotalTime>
  <Pages>2</Pages>
  <Words>363</Words>
  <Characters>2070</Characters>
  <Application>Microsoft Office Word</Application>
  <DocSecurity>0</DocSecurity>
  <Lines>17</Lines>
  <Paragraphs>4</Paragraphs>
  <ScaleCrop>false</ScaleCrop>
  <HeadingPairs>
    <vt:vector size="2" baseType="variant">
      <vt:variant>
        <vt:lpstr>标题</vt:lpstr>
      </vt:variant>
      <vt:variant>
        <vt:i4>1</vt:i4>
      </vt:variant>
    </vt:vector>
  </HeadingPairs>
  <TitlesOfParts>
    <vt:vector size="1" baseType="lpstr">
      <vt:lpstr/>
    </vt:vector>
  </TitlesOfParts>
  <Company>BUPT</Company>
  <LinksUpToDate>false</LinksUpToDate>
  <CharactersWithSpaces>24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刘建毅</dc:creator>
  <cp:lastModifiedBy>Yang Zhen</cp:lastModifiedBy>
  <cp:revision>46</cp:revision>
  <dcterms:created xsi:type="dcterms:W3CDTF">2024-04-04T22:25:00Z</dcterms:created>
  <dcterms:modified xsi:type="dcterms:W3CDTF">2025-06-03T07: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18881dcf04904de38d789ee4dedd32e8_23</vt:lpwstr>
  </property>
  <property fmtid="{D5CDD505-2E9C-101B-9397-08002B2CF9AE}" pid="3" name="KSOProductBuildVer">
    <vt:lpwstr>2052-2.6.1.4274</vt:lpwstr>
  </property>
</Properties>
</file>